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5E49D3">
            <w:pPr>
              <w:pStyle w:val="TableText"/>
              <w:tabs>
                <w:tab w:val="left" w:pos="1692"/>
              </w:tabs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C538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C538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C53861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DF4E8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DF4E8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DF4E8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DF4E8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hange type of some Table ID to long long</w:t>
            </w:r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Add table AlarmLog</w:t>
            </w:r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9D23F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9D23F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9D23F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9D23F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342469">
              <w:rPr>
                <w:color w:val="000000" w:themeColor="text1"/>
                <w:lang w:eastAsia="zh-CN"/>
              </w:rPr>
              <w:t>HeightCalibration</w:t>
            </w:r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E58D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E58D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E58D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E58D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5229D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522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522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522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58739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58739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58739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58739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r w:rsidRPr="00DF4E76">
              <w:rPr>
                <w:color w:val="000000" w:themeColor="text1"/>
                <w:lang w:eastAsia="zh-CN"/>
              </w:rPr>
              <w:t>PowerSupply/TeachModeSetting/SystemConfigure</w:t>
            </w:r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9C790F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9C790F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9C790F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r w:rsidRPr="00956B29">
              <w:rPr>
                <w:color w:val="000000" w:themeColor="text1"/>
                <w:lang w:eastAsia="zh-CN"/>
              </w:rPr>
              <w:t>WeldRecipe</w:t>
            </w:r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5C66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5C66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5C66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5C66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3E343D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3E343D">
            <w:pPr>
              <w:pStyle w:val="TableText"/>
              <w:jc w:val="center"/>
              <w:rPr>
                <w:rFonts w:hint="eastAsia"/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3E343D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3E343D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3E343D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7475EE">
              <w:rPr>
                <w:color w:val="000000" w:themeColor="text1"/>
                <w:lang w:eastAsia="zh-CN"/>
              </w:rPr>
              <w:t>ActiveRecipe</w:t>
            </w:r>
          </w:p>
          <w:p w14:paraId="7F514193" w14:textId="188A3BB6" w:rsidR="00C15CBD" w:rsidRDefault="00C15CBD" w:rsidP="003E343D">
            <w:pPr>
              <w:pStyle w:val="TableText"/>
              <w:tabs>
                <w:tab w:val="left" w:pos="1692"/>
              </w:tabs>
              <w:rPr>
                <w:rFonts w:hint="eastAsia"/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r w:rsidRPr="00C15CBD">
              <w:rPr>
                <w:color w:val="000000" w:themeColor="text1"/>
                <w:lang w:eastAsia="zh-CN"/>
              </w:rPr>
              <w:t>StoreWeldRecipe</w:t>
            </w: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Heading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WeldResult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Heading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Heading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0C12A3">
        <w:t>Activ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OperateType, </w:t>
            </w:r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>, SequenceID</w:t>
            </w:r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ActiveRecipe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CycleNumber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BatchSiz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OperateTyp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938F2">
        <w:t>AlarmLog</w:t>
      </w:r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larmType, PresetID, UserID, IsReset, WeldResultID</w:t>
            </w:r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AlarmLog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DateTim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AlarmTyp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WeldResult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User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sReset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WeldResultID") REFERENCES "WeldResult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IsReset” field following ID, QUERY records using “IsReset”, Date and quantity.</w:t>
            </w:r>
          </w:p>
        </w:tc>
      </w:tr>
    </w:tbl>
    <w:p w14:paraId="57D1BD4D" w14:textId="37377FB4" w:rsidR="0012727B" w:rsidRDefault="0012727B" w:rsidP="0012727B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EthernetType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DeviceIP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sult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cip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ystemConfig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GatewayID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Pr="007958B8">
        <w:t>DBVers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DBVersion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65130">
        <w:t>EventLo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, EventType, EventName, UserID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EventLog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Typ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Na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INSERT INTO EventLog (Datetime,EventType,EventNam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A1296A" w:rsidRPr="00A1296A">
        <w:t>GatewayServer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GatewayServer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MachineName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IP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934BD3">
        <w:t>HeightCalibration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HeightCalibration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CD26D3">
        <w:t>MaintenanceCounter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MaintenanceCounter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oolingTyp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urrentCounter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Sum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unter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Option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SERT INTO MaintenanceCount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VALUES (?,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B6DDC">
        <w:t>MaintenanceLog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MaintenanceLog</w:t>
            </w:r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MaintenanceType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8A1FA6" w:rsidRPr="008A1FA6">
        <w:t>PowerSupply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, CreatedDate, UserID</w:t>
            </w:r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owerSupply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Pr="000C101D">
        <w:t>PrivilegeConfigurat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ivilegeConfiguration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creenIndex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9F6F96" w:rsidRPr="009F6F96">
        <w:t>Sequenc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, Order, Quantity, PresetID</w:t>
            </w:r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SequenceRecipe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SequenceID") REFERENCES "WeldSequence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B71702" w:rsidRPr="00B71702">
        <w:t>SystemConfigure</w:t>
      </w:r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SystemConfigure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FootPedalAbor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ockOnAlarm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Encoder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Option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uration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elay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Amplitud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Pressur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MaxAmplitud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TeachModeID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omePositionCoun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="00781816" w:rsidRPr="00781816">
        <w:t>TeachModeSettin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TeachModeSetting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eachModeType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D791D">
        <w:t>UserProfiles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UserProfiles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Na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hoCreateNew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Heading2"/>
        <w:spacing w:before="0" w:after="0" w:line="240" w:lineRule="auto"/>
      </w:pPr>
      <w:r w:rsidRPr="00741AA1">
        <w:t>Table</w:t>
      </w:r>
      <w:r>
        <w:t xml:space="preserve"> </w:t>
      </w:r>
      <w:r w:rsidRPr="00741AA1">
        <w:t>WeldRecipe</w:t>
      </w:r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cipe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Na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sValidat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odeValu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PreBurs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ation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Json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Heading2"/>
        <w:spacing w:before="0" w:after="0" w:line="240" w:lineRule="auto"/>
      </w:pPr>
      <w:r w:rsidRPr="00C76A2D">
        <w:t>Table</w:t>
      </w:r>
      <w:r>
        <w:t xml:space="preserve"> </w:t>
      </w:r>
      <w:r w:rsidRPr="00C76A2D">
        <w:t>WeldResult</w:t>
      </w:r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rt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Energy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Amplitud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eakPow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Flag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Count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r w:rsidRPr="00DC7B7B">
        <w:t>WeldResultSignature</w:t>
      </w:r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Signature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6F81D54C" w14:textId="250297E6" w:rsidR="00CE4B46" w:rsidRDefault="00CE4B46" w:rsidP="00CE4B46">
      <w:pPr>
        <w:pStyle w:val="Heading2"/>
        <w:spacing w:before="0" w:after="0" w:line="240" w:lineRule="auto"/>
      </w:pPr>
      <w:r w:rsidRPr="00DC7B7B">
        <w:lastRenderedPageBreak/>
        <w:t>Table</w:t>
      </w:r>
      <w:r>
        <w:t xml:space="preserve"> </w:t>
      </w:r>
      <w:r w:rsidR="003F644C" w:rsidRPr="003F644C">
        <w:t>WeldSequence</w:t>
      </w:r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Sequence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Name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Heading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Heading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Heading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ListParagraph"/>
        <w:numPr>
          <w:ilvl w:val="0"/>
          <w:numId w:val="1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192.75pt" o:ole="">
            <v:imagedata r:id="rId7" o:title=""/>
          </v:shape>
          <o:OLEObject Type="Embed" ProgID="Visio.Drawing.11" ShapeID="_x0000_i1025" DrawAspect="Content" ObjectID="_1729184680" r:id="rId8"/>
        </w:object>
      </w:r>
    </w:p>
    <w:p w14:paraId="79D1DF66" w14:textId="34C33D89" w:rsidR="00786B08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ListParagraph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Heading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3405A07A" w14:textId="77777777" w:rsidR="00670263" w:rsidRDefault="00670263" w:rsidP="00670263">
      <w:pPr>
        <w:pStyle w:val="Heading3"/>
      </w:pPr>
      <w:r>
        <w:t xml:space="preserve">Table </w:t>
      </w:r>
      <w:r>
        <w:rPr>
          <w:rFonts w:hint="eastAsia"/>
        </w:rPr>
        <w:t>Ac</w:t>
      </w:r>
      <w:r>
        <w:t>tiveRecipe</w:t>
      </w:r>
    </w:p>
    <w:p w14:paraId="56EA3652" w14:textId="5DF7F182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query the unique record from table ActiveRecipe.</w:t>
      </w:r>
    </w:p>
    <w:p w14:paraId="7232C4FF" w14:textId="3DE38F29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update the unique record for table ActiveRecipe.</w:t>
      </w:r>
    </w:p>
    <w:p w14:paraId="77FF5EB5" w14:textId="31B804E0" w:rsidR="002C0439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r w:rsidR="00915281" w:rsidRPr="00915281">
        <w:rPr>
          <w:color w:val="000000" w:themeColor="text1"/>
        </w:rPr>
        <w:t xml:space="preserve">CycleNumber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WeldResult.CycleCounter</w:t>
      </w:r>
    </w:p>
    <w:p w14:paraId="7D9AF3F5" w14:textId="5A3CD51D" w:rsidR="002C0439" w:rsidRPr="00CF17F6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</w:t>
      </w:r>
      <w:r w:rsidR="00915281" w:rsidRPr="00CF17F6">
        <w:rPr>
          <w:color w:val="FF0000"/>
        </w:rPr>
        <w:t xml:space="preserve">BatchSize </w:t>
      </w:r>
      <w:r w:rsidRPr="00CF17F6">
        <w:rPr>
          <w:color w:val="FF0000"/>
        </w:rPr>
        <w:t xml:space="preserve">into </w:t>
      </w:r>
      <w:r w:rsidR="00263C08" w:rsidRPr="00CF17F6">
        <w:rPr>
          <w:color w:val="FF0000"/>
        </w:rPr>
        <w:t>Recipe::ActiveRecipeSC</w:t>
      </w:r>
      <w:r w:rsidRPr="00CF17F6">
        <w:rPr>
          <w:color w:val="FF0000"/>
        </w:rPr>
        <w:t>.m_BatchSize</w:t>
      </w:r>
    </w:p>
    <w:p w14:paraId="20BC6958" w14:textId="09D92A15" w:rsidR="00670263" w:rsidRPr="00CF17F6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RecipeID into </w:t>
      </w:r>
      <w:r w:rsidR="00263C08" w:rsidRPr="00CF17F6">
        <w:rPr>
          <w:color w:val="FF0000"/>
        </w:rPr>
        <w:t>Recipe::ActiveRecipeSC</w:t>
      </w:r>
      <w:r w:rsidRPr="00CF17F6">
        <w:rPr>
          <w:color w:val="FF0000"/>
        </w:rPr>
        <w:t>.m_RecipeID.</w:t>
      </w:r>
    </w:p>
    <w:p w14:paraId="64329A8A" w14:textId="575F6D7C" w:rsidR="002A5988" w:rsidRDefault="002A5988" w:rsidP="00C36F81">
      <w:pPr>
        <w:pStyle w:val="Heading3"/>
      </w:pPr>
      <w:r>
        <w:rPr>
          <w:rFonts w:hint="eastAsia"/>
        </w:rPr>
        <w:t>T</w:t>
      </w:r>
      <w:r>
        <w:t>able AlarmLog</w:t>
      </w:r>
    </w:p>
    <w:p w14:paraId="30058671" w14:textId="3A9B7587" w:rsidR="007830A1" w:rsidRDefault="007830A1" w:rsidP="007830A1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77777777" w:rsidR="00C406CA" w:rsidRPr="00031B73" w:rsidRDefault="00C406CA" w:rsidP="00C406CA">
      <w:pPr>
        <w:pStyle w:val="ListParagraph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>ata for table AlarmLog should be extracted from AlarmDataSC::AlarmData</w:t>
      </w:r>
    </w:p>
    <w:p w14:paraId="3A60471E" w14:textId="77777777" w:rsidR="00247288" w:rsidRPr="00236B01" w:rsidRDefault="00247288" w:rsidP="00247288">
      <w:pPr>
        <w:pStyle w:val="ListParagraph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43E272BD" w:rsidR="00B6079A" w:rsidRDefault="00B6079A" w:rsidP="00B6079A">
      <w:pPr>
        <w:pStyle w:val="ListParagraph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AlarmLog should be parsed into vector </w:t>
      </w:r>
      <w:r w:rsidRPr="00945498">
        <w:t>AlarmDataSC::AlarmLog.</w:t>
      </w:r>
    </w:p>
    <w:p w14:paraId="02F81D9F" w14:textId="07D291ED" w:rsidR="004D7CAC" w:rsidRPr="00B6079A" w:rsidRDefault="00255D17" w:rsidP="00DA39AA">
      <w:pPr>
        <w:spacing w:after="0" w:line="240" w:lineRule="auto"/>
        <w:ind w:left="420" w:hanging="420"/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</w:p>
    <w:p w14:paraId="51DF4FDC" w14:textId="19661BE8" w:rsidR="00FA5D89" w:rsidRDefault="00FA5D89" w:rsidP="004D7CAC">
      <w:pPr>
        <w:pStyle w:val="Heading3"/>
      </w:pPr>
      <w:r>
        <w:rPr>
          <w:rFonts w:hint="eastAsia"/>
        </w:rPr>
        <w:t>T</w:t>
      </w:r>
      <w:r>
        <w:t>able DBVersion</w:t>
      </w:r>
    </w:p>
    <w:p w14:paraId="5501B5D8" w14:textId="173F698B" w:rsidR="0089008D" w:rsidRDefault="0089008D" w:rsidP="0089008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ListParagraph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lastRenderedPageBreak/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r w:rsidR="00F30280" w:rsidRPr="00DA39AA">
        <w:rPr>
          <w:color w:val="FF0000"/>
        </w:rPr>
        <w:t xml:space="preserve">DBVersion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>parsed into CommonProperty::SystemInfo.version_DB.</w:t>
      </w:r>
    </w:p>
    <w:p w14:paraId="11B1D96B" w14:textId="01F53214" w:rsidR="00FA5D89" w:rsidRDefault="00FA5D89" w:rsidP="004D7CAC">
      <w:pPr>
        <w:pStyle w:val="Heading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HeightEncoder::HeightCalibratedMap based on PSI.</w:t>
      </w:r>
    </w:p>
    <w:p w14:paraId="30B5AF32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368EEA3B" w14:textId="47FF0F3C" w:rsidR="004D7CAC" w:rsidRPr="004D02EC" w:rsidRDefault="004D02EC" w:rsidP="00036FE0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HeightCalibration is from ZeroCount of map HeightEncoder::HeightCalibratedMap based on PSI.</w:t>
      </w:r>
    </w:p>
    <w:p w14:paraId="2607B5E2" w14:textId="23BC9F6C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77777777" w:rsidR="005C56E9" w:rsidRDefault="005C56E9" w:rsidP="005C56E9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RecipeSC</w:t>
      </w:r>
    </w:p>
    <w:p w14:paraId="21F1D221" w14:textId="6C1313B8" w:rsidR="00945380" w:rsidRDefault="00945380" w:rsidP="0094538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WeldRecipe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ListParagraph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RecipeSC</w:t>
      </w:r>
      <w:r w:rsidRPr="00BB5D6B">
        <w:t>.</w:t>
      </w:r>
    </w:p>
    <w:p w14:paraId="4383C7B6" w14:textId="77777777" w:rsidR="00A44D5A" w:rsidRDefault="00A44D5A" w:rsidP="00A44D5A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>parsed into Recipe::RecipeSC.</w:t>
      </w:r>
    </w:p>
    <w:p w14:paraId="63F08B7D" w14:textId="2BD5AEA1" w:rsidR="00AE0CF3" w:rsidRDefault="00AE0CF3" w:rsidP="00AE0CF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35D9A7CF" w14:textId="0D8CEA73" w:rsidR="0078276F" w:rsidRPr="008704BC" w:rsidRDefault="00A759B5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r w:rsidR="000C12BC" w:rsidRPr="008704BC">
        <w:rPr>
          <w:color w:val="000000" w:themeColor="text1"/>
        </w:rPr>
        <w:t xml:space="preserve">WeldRecipe </w:t>
      </w:r>
      <w:r w:rsidRPr="008704BC">
        <w:rPr>
          <w:color w:val="000000" w:themeColor="text1"/>
        </w:rPr>
        <w:t xml:space="preserve">should be parsed into </w:t>
      </w:r>
      <w:r w:rsidR="000C12BC" w:rsidRPr="008704BC">
        <w:rPr>
          <w:color w:val="000000" w:themeColor="text1"/>
        </w:rPr>
        <w:t>Recipe::WeldRecipeLibraryForUI</w:t>
      </w:r>
      <w:r w:rsidRPr="008704BC">
        <w:rPr>
          <w:color w:val="000000" w:themeColor="text1"/>
        </w:rPr>
        <w:t>.</w:t>
      </w:r>
    </w:p>
    <w:p w14:paraId="4F175462" w14:textId="56978D4B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7777777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 xml:space="preserve">, with table </w:t>
      </w:r>
      <w:r w:rsidRPr="00955146">
        <w:rPr>
          <w:color w:val="000000" w:themeColor="text1"/>
        </w:rPr>
        <w:t>WeldResultSignature</w:t>
      </w:r>
      <w:r>
        <w:rPr>
          <w:color w:val="000000" w:themeColor="text1"/>
        </w:rPr>
        <w:t xml:space="preserve"> and </w:t>
      </w:r>
      <w:r w:rsidRPr="00031B73">
        <w:t>AlarmLog</w:t>
      </w:r>
      <w:r>
        <w:t>.</w:t>
      </w:r>
    </w:p>
    <w:p w14:paraId="5F70F719" w14:textId="77777777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Pr="00F9226E">
        <w:t>CommonProperty::WeldResult</w:t>
      </w:r>
    </w:p>
    <w:p w14:paraId="768CFD72" w14:textId="18A9CB56" w:rsidR="002C0FF0" w:rsidRDefault="002C0FF0" w:rsidP="002C0FF0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540F62AB" w14:textId="7BB88AE7" w:rsidR="004D7CAC" w:rsidRPr="00AE67DD" w:rsidRDefault="00AE67DD" w:rsidP="00040874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CommonProperty::WeldResultForUI[50].</w:t>
      </w:r>
    </w:p>
    <w:p w14:paraId="533A3D0C" w14:textId="6D49124F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sultSignature</w:t>
      </w:r>
    </w:p>
    <w:p w14:paraId="2AE5FC3D" w14:textId="1F9C79D3" w:rsidR="00DC56FF" w:rsidRDefault="00DC56FF" w:rsidP="00DC56FF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>Data for WeldResultSignature should be extracted from CommonProperty::WeldSignatureVector</w:t>
      </w:r>
    </w:p>
    <w:p w14:paraId="3185B878" w14:textId="707A2BB0" w:rsidR="00D178B1" w:rsidRPr="00955146" w:rsidRDefault="00D178B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r w:rsidRPr="00955146">
        <w:rPr>
          <w:color w:val="000000" w:themeColor="text1"/>
        </w:rPr>
        <w:t>CommonProperty::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ListParagraph"/>
        <w:numPr>
          <w:ilvl w:val="0"/>
          <w:numId w:val="11"/>
        </w:numPr>
        <w:spacing w:after="0" w:line="240" w:lineRule="auto"/>
      </w:pPr>
      <w:r>
        <w:lastRenderedPageBreak/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WeldResultSignature should be...</w:t>
      </w:r>
    </w:p>
    <w:p w14:paraId="34D9D511" w14:textId="7D220DF2" w:rsidR="00132665" w:rsidRDefault="009C420D" w:rsidP="009C420D">
      <w:pPr>
        <w:pStyle w:val="Heading3"/>
      </w:pPr>
      <w:r w:rsidRPr="009C420D">
        <w:t>Table UserProfiles</w:t>
      </w:r>
    </w:p>
    <w:p w14:paraId="60F16A67" w14:textId="2926D528" w:rsidR="00132665" w:rsidRDefault="00132665" w:rsidP="00132665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A0332C">
        <w:t xml:space="preserve">all </w:t>
      </w:r>
      <w:r w:rsidR="00730666" w:rsidRPr="001873B3">
        <w:t>PermissionLevel</w:t>
      </w:r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r w:rsidR="00871B99" w:rsidRPr="00871B99">
        <w:t>UserProfiles</w:t>
      </w:r>
      <w:r w:rsidRPr="00945498">
        <w:t>.</w:t>
      </w:r>
    </w:p>
    <w:p w14:paraId="7F84A0AE" w14:textId="5B0B5BBB" w:rsidR="00EC575E" w:rsidRPr="00FA3E45" w:rsidRDefault="00132665" w:rsidP="00FA3E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30666" w:rsidRPr="001873B3">
        <w:t>PermissionLevel</w:t>
      </w:r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61F8F96A" w14:textId="3584B2B3" w:rsidR="003E7975" w:rsidRDefault="00132665" w:rsidP="003E7975">
      <w:pPr>
        <w:pStyle w:val="ListParagraph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590BC25E" w14:textId="3A80FE00" w:rsidR="009C420D" w:rsidRDefault="009C420D" w:rsidP="009C420D">
      <w:pPr>
        <w:pStyle w:val="Heading3"/>
      </w:pPr>
      <w:r w:rsidRPr="009C420D">
        <w:t>Table PrivilegeConfiguration</w:t>
      </w:r>
    </w:p>
    <w:p w14:paraId="018E074B" w14:textId="7DEF85CC" w:rsidR="009F70D9" w:rsidRDefault="009F70D9" w:rsidP="009F70D9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427BF">
        <w:t xml:space="preserve">all </w:t>
      </w:r>
      <w:r w:rsidR="004427BF" w:rsidRPr="004427BF">
        <w:t xml:space="preserve">ScreenIndex </w:t>
      </w:r>
      <w:r w:rsidR="004427BF">
        <w:t xml:space="preserve">and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Pr="00945498">
        <w:t>.</w:t>
      </w:r>
    </w:p>
    <w:p w14:paraId="6091BFFC" w14:textId="2A6EFB02" w:rsidR="00DB30EF" w:rsidRPr="00FA3E45" w:rsidRDefault="00DB30EF" w:rsidP="00DB30E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F39EE" w:rsidRPr="004427BF">
        <w:t xml:space="preserve">ScreenIndex </w:t>
      </w:r>
      <w:r w:rsidR="007F39EE">
        <w:t xml:space="preserve">and </w:t>
      </w:r>
      <w:r w:rsidR="007F39EE" w:rsidRPr="004B4666">
        <w:t>PermissionLevel</w:t>
      </w:r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7F39EE" w:rsidRPr="007B2C0D">
        <w:t>PrivilegeConfiguration</w:t>
      </w:r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UserPrivilegesSC</w:t>
      </w:r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Heading3"/>
      </w:pPr>
      <w:r>
        <w:t>Table PowerSupply</w:t>
      </w:r>
    </w:p>
    <w:p w14:paraId="19FDCE03" w14:textId="301D6FA1" w:rsidR="0021296F" w:rsidRPr="00945498" w:rsidRDefault="0021296F" w:rsidP="0021296F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>vector&lt;POWER_SUPPLY_TYPE&gt; SystemConfiguration::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>vector&lt;POWER_SUPPLY_TYPE&gt; SystemConfiguration::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Heading3"/>
      </w:pPr>
      <w:r>
        <w:t>Table TeachModeSetting</w:t>
      </w:r>
    </w:p>
    <w:p w14:paraId="6E6CBA21" w14:textId="03CCC8D5" w:rsidR="00064CB2" w:rsidRPr="00945498" w:rsidRDefault="00064CB2" w:rsidP="00064CB2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>vector&lt;TEACH_MODE_SETTING&gt; SystemConfiguration::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>vector&lt;TEACH_MODE_SETTING&gt; SystemConfiguration::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Heading3"/>
      </w:pPr>
      <w:r>
        <w:t>Table SystemConfigure</w:t>
      </w:r>
    </w:p>
    <w:p w14:paraId="684A61B4" w14:textId="4A6B46B0" w:rsidR="00B52A6C" w:rsidRPr="00945498" w:rsidRDefault="00B52A6C" w:rsidP="00B52A6C">
      <w:pPr>
        <w:pStyle w:val="ListParagraph"/>
        <w:numPr>
          <w:ilvl w:val="0"/>
          <w:numId w:val="11"/>
        </w:numPr>
        <w:spacing w:after="0" w:line="240" w:lineRule="auto"/>
      </w:pPr>
      <w:bookmarkStart w:id="10" w:name="OLE_LINK12"/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lastRenderedPageBreak/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>SYSTEMCONFIG* SystemConfiguration::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>SYSTEMCONFIG* SystemConfiguration::_SystemConfig</w:t>
      </w:r>
      <w:r w:rsidRPr="00A64625">
        <w:rPr>
          <w:color w:val="000000" w:themeColor="text1"/>
        </w:rPr>
        <w:t>.</w:t>
      </w:r>
    </w:p>
    <w:p w14:paraId="00CE2F8E" w14:textId="78215953" w:rsidR="001818E4" w:rsidRDefault="001818E4" w:rsidP="0037100F">
      <w:pPr>
        <w:spacing w:after="0" w:line="240" w:lineRule="auto"/>
      </w:pPr>
    </w:p>
    <w:sectPr w:rsidR="001818E4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C2C11D" w14:textId="77777777" w:rsidR="00C06617" w:rsidRDefault="00C06617" w:rsidP="00B94CDC">
      <w:pPr>
        <w:spacing w:after="0" w:line="240" w:lineRule="auto"/>
      </w:pPr>
      <w:r>
        <w:separator/>
      </w:r>
    </w:p>
  </w:endnote>
  <w:endnote w:type="continuationSeparator" w:id="0">
    <w:p w14:paraId="52B607CA" w14:textId="77777777" w:rsidR="00C06617" w:rsidRDefault="00C06617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FEB3EB" w14:textId="77777777" w:rsidR="00C06617" w:rsidRDefault="00C06617" w:rsidP="00B94CDC">
      <w:pPr>
        <w:spacing w:after="0" w:line="240" w:lineRule="auto"/>
      </w:pPr>
      <w:r>
        <w:separator/>
      </w:r>
    </w:p>
  </w:footnote>
  <w:footnote w:type="continuationSeparator" w:id="0">
    <w:p w14:paraId="73C50F2E" w14:textId="77777777" w:rsidR="00C06617" w:rsidRDefault="00C06617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Header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ListParagraph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093357983">
    <w:abstractNumId w:val="22"/>
  </w:num>
  <w:num w:numId="2" w16cid:durableId="136383709">
    <w:abstractNumId w:val="28"/>
  </w:num>
  <w:num w:numId="3" w16cid:durableId="1623463503">
    <w:abstractNumId w:val="36"/>
  </w:num>
  <w:num w:numId="4" w16cid:durableId="1075323922">
    <w:abstractNumId w:val="8"/>
  </w:num>
  <w:num w:numId="5" w16cid:durableId="1209803401">
    <w:abstractNumId w:val="27"/>
  </w:num>
  <w:num w:numId="6" w16cid:durableId="1577203960">
    <w:abstractNumId w:val="32"/>
  </w:num>
  <w:num w:numId="7" w16cid:durableId="1362510428">
    <w:abstractNumId w:val="20"/>
  </w:num>
  <w:num w:numId="8" w16cid:durableId="327827857">
    <w:abstractNumId w:val="5"/>
  </w:num>
  <w:num w:numId="9" w16cid:durableId="1461454680">
    <w:abstractNumId w:val="19"/>
  </w:num>
  <w:num w:numId="10" w16cid:durableId="646016190">
    <w:abstractNumId w:val="34"/>
  </w:num>
  <w:num w:numId="11" w16cid:durableId="2147040680">
    <w:abstractNumId w:val="41"/>
  </w:num>
  <w:num w:numId="12" w16cid:durableId="898633178">
    <w:abstractNumId w:val="3"/>
  </w:num>
  <w:num w:numId="13" w16cid:durableId="477573621">
    <w:abstractNumId w:val="24"/>
  </w:num>
  <w:num w:numId="14" w16cid:durableId="968130438">
    <w:abstractNumId w:val="0"/>
  </w:num>
  <w:num w:numId="15" w16cid:durableId="1104619865">
    <w:abstractNumId w:val="29"/>
  </w:num>
  <w:num w:numId="16" w16cid:durableId="361520452">
    <w:abstractNumId w:val="2"/>
  </w:num>
  <w:num w:numId="17" w16cid:durableId="535775735">
    <w:abstractNumId w:val="40"/>
  </w:num>
  <w:num w:numId="18" w16cid:durableId="1690984343">
    <w:abstractNumId w:val="39"/>
  </w:num>
  <w:num w:numId="19" w16cid:durableId="1889217117">
    <w:abstractNumId w:val="26"/>
  </w:num>
  <w:num w:numId="20" w16cid:durableId="402223395">
    <w:abstractNumId w:val="33"/>
  </w:num>
  <w:num w:numId="21" w16cid:durableId="2131976709">
    <w:abstractNumId w:val="17"/>
  </w:num>
  <w:num w:numId="22" w16cid:durableId="1271201867">
    <w:abstractNumId w:val="25"/>
  </w:num>
  <w:num w:numId="23" w16cid:durableId="93672275">
    <w:abstractNumId w:val="14"/>
  </w:num>
  <w:num w:numId="24" w16cid:durableId="1143887775">
    <w:abstractNumId w:val="12"/>
  </w:num>
  <w:num w:numId="25" w16cid:durableId="1344093898">
    <w:abstractNumId w:val="16"/>
  </w:num>
  <w:num w:numId="26" w16cid:durableId="1055474848">
    <w:abstractNumId w:val="10"/>
  </w:num>
  <w:num w:numId="27" w16cid:durableId="252667448">
    <w:abstractNumId w:val="1"/>
  </w:num>
  <w:num w:numId="28" w16cid:durableId="1750887762">
    <w:abstractNumId w:val="37"/>
  </w:num>
  <w:num w:numId="29" w16cid:durableId="868226372">
    <w:abstractNumId w:val="11"/>
  </w:num>
  <w:num w:numId="30" w16cid:durableId="1450978533">
    <w:abstractNumId w:val="15"/>
  </w:num>
  <w:num w:numId="31" w16cid:durableId="1661734467">
    <w:abstractNumId w:val="6"/>
  </w:num>
  <w:num w:numId="32" w16cid:durableId="2143500149">
    <w:abstractNumId w:val="38"/>
  </w:num>
  <w:num w:numId="33" w16cid:durableId="1848985963">
    <w:abstractNumId w:val="35"/>
  </w:num>
  <w:num w:numId="34" w16cid:durableId="220988045">
    <w:abstractNumId w:val="13"/>
  </w:num>
  <w:num w:numId="35" w16cid:durableId="884759750">
    <w:abstractNumId w:val="4"/>
  </w:num>
  <w:num w:numId="36" w16cid:durableId="1795757945">
    <w:abstractNumId w:val="21"/>
  </w:num>
  <w:num w:numId="37" w16cid:durableId="1650162963">
    <w:abstractNumId w:val="31"/>
  </w:num>
  <w:num w:numId="38" w16cid:durableId="1313287345">
    <w:abstractNumId w:val="23"/>
  </w:num>
  <w:num w:numId="39" w16cid:durableId="843011341">
    <w:abstractNumId w:val="9"/>
  </w:num>
  <w:num w:numId="40" w16cid:durableId="448083782">
    <w:abstractNumId w:val="3"/>
  </w:num>
  <w:num w:numId="41" w16cid:durableId="226112009">
    <w:abstractNumId w:val="3"/>
  </w:num>
  <w:num w:numId="42" w16cid:durableId="1733888667">
    <w:abstractNumId w:val="30"/>
  </w:num>
  <w:num w:numId="43" w16cid:durableId="1444836667">
    <w:abstractNumId w:val="18"/>
  </w:num>
  <w:num w:numId="44" w16cid:durableId="606542507">
    <w:abstractNumId w:val="7"/>
  </w:num>
  <w:num w:numId="45" w16cid:durableId="618339042">
    <w:abstractNumId w:val="22"/>
  </w:num>
  <w:num w:numId="46" w16cid:durableId="1331637181">
    <w:abstractNumId w:val="3"/>
  </w:num>
  <w:num w:numId="47" w16cid:durableId="153184015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102B12"/>
    <w:rsid w:val="00104B89"/>
    <w:rsid w:val="0010547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95"/>
    <w:rsid w:val="001557C3"/>
    <w:rsid w:val="00156E5F"/>
    <w:rsid w:val="0017658F"/>
    <w:rsid w:val="0018054A"/>
    <w:rsid w:val="001818E4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3791"/>
    <w:rsid w:val="004D3C68"/>
    <w:rsid w:val="004D4F66"/>
    <w:rsid w:val="004D7CAC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C6661"/>
    <w:rsid w:val="005E0EAB"/>
    <w:rsid w:val="005E27D5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3058"/>
    <w:rsid w:val="006B728F"/>
    <w:rsid w:val="006C2146"/>
    <w:rsid w:val="006C27CB"/>
    <w:rsid w:val="006C7A36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75EE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4BC"/>
    <w:rsid w:val="00870E6D"/>
    <w:rsid w:val="00871B99"/>
    <w:rsid w:val="00873AD2"/>
    <w:rsid w:val="00881297"/>
    <w:rsid w:val="00881A99"/>
    <w:rsid w:val="00885465"/>
    <w:rsid w:val="0089008D"/>
    <w:rsid w:val="00892C19"/>
    <w:rsid w:val="008A1FA6"/>
    <w:rsid w:val="008B4E4D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C06E8"/>
    <w:rsid w:val="00DC3D12"/>
    <w:rsid w:val="00DC56FF"/>
    <w:rsid w:val="00DC7B7B"/>
    <w:rsid w:val="00DD18F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4111"/>
    <w:rsid w:val="00F5523F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Heading1">
    <w:name w:val="heading 1"/>
    <w:basedOn w:val="11"/>
    <w:next w:val="Normal"/>
    <w:link w:val="Heading1Char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B94CD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B94CDC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Normal"/>
    <w:rsid w:val="00B94CDC"/>
  </w:style>
  <w:style w:type="paragraph" w:customStyle="1" w:styleId="21">
    <w:name w:val="标题 21"/>
    <w:basedOn w:val="Normal"/>
    <w:rsid w:val="00B94CDC"/>
  </w:style>
  <w:style w:type="paragraph" w:customStyle="1" w:styleId="31">
    <w:name w:val="标题 31"/>
    <w:basedOn w:val="Normal"/>
    <w:rsid w:val="00B94CDC"/>
  </w:style>
  <w:style w:type="paragraph" w:customStyle="1" w:styleId="41">
    <w:name w:val="标题 41"/>
    <w:basedOn w:val="Normal"/>
    <w:rsid w:val="00B94CDC"/>
  </w:style>
  <w:style w:type="paragraph" w:customStyle="1" w:styleId="51">
    <w:name w:val="标题 51"/>
    <w:basedOn w:val="Normal"/>
    <w:rsid w:val="00B94CDC"/>
  </w:style>
  <w:style w:type="paragraph" w:customStyle="1" w:styleId="61">
    <w:name w:val="标题 61"/>
    <w:basedOn w:val="Normal"/>
    <w:rsid w:val="00B94CDC"/>
  </w:style>
  <w:style w:type="paragraph" w:customStyle="1" w:styleId="71">
    <w:name w:val="标题 71"/>
    <w:basedOn w:val="Normal"/>
    <w:rsid w:val="00B94CDC"/>
  </w:style>
  <w:style w:type="paragraph" w:customStyle="1" w:styleId="81">
    <w:name w:val="标题 81"/>
    <w:basedOn w:val="Normal"/>
    <w:rsid w:val="00B94CDC"/>
  </w:style>
  <w:style w:type="paragraph" w:customStyle="1" w:styleId="91">
    <w:name w:val="标题 91"/>
    <w:basedOn w:val="Normal"/>
    <w:rsid w:val="00B94CDC"/>
  </w:style>
  <w:style w:type="character" w:customStyle="1" w:styleId="Heading2Char">
    <w:name w:val="Heading 2 Char"/>
    <w:basedOn w:val="DefaultParagraphFont"/>
    <w:link w:val="Heading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6765B"/>
    <w:rPr>
      <w:b/>
      <w:bCs/>
      <w:kern w:val="0"/>
      <w:sz w:val="32"/>
      <w:szCs w:val="32"/>
    </w:rPr>
  </w:style>
  <w:style w:type="paragraph" w:styleId="ListParagraph">
    <w:name w:val="List Paragraph"/>
    <w:basedOn w:val="Normal"/>
    <w:uiPriority w:val="34"/>
    <w:qFormat/>
    <w:rsid w:val="00892C19"/>
    <w:pPr>
      <w:numPr>
        <w:numId w:val="12"/>
      </w:numPr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D676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765B"/>
    <w:rPr>
      <w:kern w:val="0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Normal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Normal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2</TotalTime>
  <Pages>20</Pages>
  <Words>4165</Words>
  <Characters>23746</Characters>
  <Application>Microsoft Office Word</Application>
  <DocSecurity>0</DocSecurity>
  <Lines>197</Lines>
  <Paragraphs>55</Paragraphs>
  <ScaleCrop>false</ScaleCrop>
  <Company>HP</Company>
  <LinksUpToDate>false</LinksUpToDate>
  <CharactersWithSpaces>27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704</cp:revision>
  <dcterms:created xsi:type="dcterms:W3CDTF">2022-07-12T06:17:00Z</dcterms:created>
  <dcterms:modified xsi:type="dcterms:W3CDTF">2022-11-05T1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